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 w:displacedByCustomXml="next"/>
    <w:bookmarkEnd w:id="0" w:displacedByCustomXml="next"/>
    <w:sdt>
      <w:sdtPr>
        <w:rPr>
          <w:rFonts w:ascii="黑体" w:eastAsia="黑体" w:hAnsi="黑体" w:cs="黑体" w:hint="eastAsia"/>
          <w:bCs/>
          <w:sz w:val="44"/>
          <w:szCs w:val="32"/>
        </w:rPr>
        <w:id w:val="-1579437822"/>
      </w:sdtPr>
      <w:sdtEndPr>
        <w:rPr>
          <w:rFonts w:ascii="Times New Roman" w:eastAsia="仿宋" w:hAnsi="Times New Roman" w:cstheme="minorBidi" w:hint="default"/>
          <w:bCs w:val="0"/>
          <w:sz w:val="32"/>
          <w:szCs w:val="22"/>
        </w:rPr>
      </w:sdtEndPr>
      <w:sdtContent>
        <w:p w14:paraId="3FD8BBD1" w14:textId="6E9EBDB1" w:rsidR="00460187" w:rsidRDefault="00E03261" w:rsidP="00215B8E">
          <w:pPr>
            <w:jc w:val="center"/>
            <w:rPr>
              <w:szCs w:val="21"/>
            </w:rPr>
          </w:pPr>
          <w:r>
            <w:rPr>
              <w:rFonts w:ascii="黑体" w:eastAsia="黑体" w:hAnsi="黑体" w:cs="黑体" w:hint="eastAsia"/>
              <w:bCs/>
              <w:sz w:val="44"/>
              <w:szCs w:val="32"/>
            </w:rPr>
            <w:t>专业学位</w:t>
          </w:r>
          <w:r w:rsidR="0011642F">
            <w:rPr>
              <w:rFonts w:ascii="黑体" w:eastAsia="黑体" w:hAnsi="黑体" w:cs="黑体" w:hint="eastAsia"/>
              <w:bCs/>
              <w:sz w:val="44"/>
              <w:szCs w:val="32"/>
            </w:rPr>
            <w:t>研究生专业实践</w:t>
          </w:r>
          <w:r>
            <w:rPr>
              <w:rFonts w:ascii="黑体" w:eastAsia="黑体" w:hAnsi="黑体" w:cs="黑体" w:hint="eastAsia"/>
              <w:bCs/>
              <w:sz w:val="44"/>
              <w:szCs w:val="32"/>
            </w:rPr>
            <w:t>管理</w:t>
          </w:r>
          <w:r w:rsidR="00215B8E">
            <w:rPr>
              <w:rFonts w:ascii="黑体" w:eastAsia="黑体" w:hAnsi="黑体" w:cs="黑体" w:hint="eastAsia"/>
              <w:bCs/>
              <w:sz w:val="44"/>
              <w:szCs w:val="32"/>
            </w:rPr>
            <w:t>流程</w:t>
          </w:r>
        </w:p>
        <w:p w14:paraId="6562FB6B" w14:textId="77777777" w:rsidR="00215B8E" w:rsidRDefault="00215B8E">
          <w:pPr>
            <w:pStyle w:val="a5"/>
          </w:pPr>
        </w:p>
        <w:p w14:paraId="3517F82C" w14:textId="09C874E4" w:rsidR="00215B8E" w:rsidRDefault="00215B8E" w:rsidP="00215B8E">
          <w:pPr>
            <w:pStyle w:val="1"/>
            <w:numPr>
              <w:ilvl w:val="0"/>
              <w:numId w:val="0"/>
            </w:numPr>
            <w:ind w:left="420" w:hanging="420"/>
          </w:pPr>
          <w:r>
            <w:rPr>
              <w:rFonts w:hint="eastAsia"/>
            </w:rPr>
            <w:t>一、流程图</w:t>
          </w:r>
        </w:p>
        <w:p w14:paraId="3D81DA1C" w14:textId="5FABBDB9" w:rsidR="00215B8E" w:rsidRDefault="0055198C" w:rsidP="00215B8E">
          <w:r>
            <w:object w:dxaOrig="14925" w:dyaOrig="15300" w14:anchorId="5F50136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15.5pt;height:426pt" o:ole="">
                <v:imagedata r:id="rId13" o:title=""/>
              </v:shape>
              <o:OLEObject Type="Embed" ProgID="Visio.Drawing.15" ShapeID="_x0000_i1025" DrawAspect="Content" ObjectID="_1693381993" r:id="rId14"/>
            </w:object>
          </w:r>
        </w:p>
        <w:p w14:paraId="50E9056B" w14:textId="77777777" w:rsidR="00713A44" w:rsidRDefault="00713A44" w:rsidP="00215B8E"/>
        <w:p w14:paraId="0B7020EB" w14:textId="77777777" w:rsidR="00713A44" w:rsidRDefault="00713A44" w:rsidP="00215B8E"/>
        <w:p w14:paraId="67AB9183" w14:textId="77777777" w:rsidR="00713A44" w:rsidRDefault="00713A44" w:rsidP="00713A44">
          <w:pPr>
            <w:pStyle w:val="a7"/>
            <w:ind w:firstLineChars="0" w:firstLine="0"/>
            <w:rPr>
              <w:b/>
            </w:rPr>
          </w:pPr>
          <w:r>
            <w:rPr>
              <w:rFonts w:hint="eastAsia"/>
              <w:b/>
            </w:rPr>
            <w:lastRenderedPageBreak/>
            <w:t>二、</w:t>
          </w:r>
          <w:r w:rsidRPr="002934E5">
            <w:rPr>
              <w:rFonts w:hint="eastAsia"/>
              <w:b/>
            </w:rPr>
            <w:t>系统操作说明</w:t>
          </w:r>
        </w:p>
        <w:p w14:paraId="3BFA4CFF" w14:textId="77777777" w:rsidR="00713A44" w:rsidRPr="008A20BD" w:rsidRDefault="00713A44" w:rsidP="00713A44">
          <w:pPr>
            <w:rPr>
              <w:sz w:val="28"/>
              <w:szCs w:val="28"/>
            </w:rPr>
          </w:pPr>
          <w:r w:rsidRPr="008A20BD">
            <w:rPr>
              <w:rFonts w:eastAsia="黑体" w:hint="eastAsia"/>
              <w:bCs/>
              <w:kern w:val="44"/>
              <w:sz w:val="28"/>
              <w:szCs w:val="28"/>
            </w:rPr>
            <w:t>（一）登录系统入口</w:t>
          </w:r>
        </w:p>
        <w:p w14:paraId="0C689686" w14:textId="77777777" w:rsidR="00713A44" w:rsidRPr="00F64193" w:rsidRDefault="00713A44" w:rsidP="00C04D56">
          <w:pPr>
            <w:pStyle w:val="a7"/>
            <w:spacing w:line="0" w:lineRule="atLeast"/>
            <w:ind w:firstLine="552"/>
            <w:jc w:val="left"/>
            <w:rPr>
              <w:sz w:val="28"/>
              <w:szCs w:val="28"/>
            </w:rPr>
          </w:pPr>
          <w:r w:rsidRPr="00F64193">
            <w:rPr>
              <w:rFonts w:hint="eastAsia"/>
              <w:sz w:val="28"/>
              <w:szCs w:val="28"/>
            </w:rPr>
            <w:t>登录东南大学综合服务大厅</w:t>
          </w:r>
          <w:r w:rsidRPr="00F64193">
            <w:rPr>
              <w:sz w:val="28"/>
              <w:szCs w:val="28"/>
            </w:rPr>
            <w:t>http://ehall.seu.edu.cn/new/index.html</w:t>
          </w:r>
          <w:r w:rsidRPr="00F64193">
            <w:rPr>
              <w:rFonts w:hint="eastAsia"/>
              <w:sz w:val="28"/>
              <w:szCs w:val="28"/>
            </w:rPr>
            <w:t>，系统采用统一身份认证登陆，用户名为一卡通号，忘记密码访问</w:t>
          </w:r>
          <w:r w:rsidRPr="00F64193">
            <w:rPr>
              <w:rFonts w:hint="eastAsia"/>
              <w:sz w:val="28"/>
              <w:szCs w:val="28"/>
            </w:rPr>
            <w:t>https://newids.seu.edu.cn/authserver/getBackPasswordMainPage.do</w:t>
          </w:r>
          <w:r w:rsidRPr="00F64193">
            <w:rPr>
              <w:rFonts w:hint="eastAsia"/>
              <w:sz w:val="28"/>
              <w:szCs w:val="28"/>
            </w:rPr>
            <w:t>进行找回密码操作。</w:t>
          </w:r>
        </w:p>
        <w:p w14:paraId="23635BE3" w14:textId="77777777" w:rsidR="00713A44" w:rsidRDefault="00713A44" w:rsidP="00713A44">
          <w:pPr>
            <w:spacing w:line="0" w:lineRule="atLeast"/>
            <w:rPr>
              <w:color w:val="FF0000"/>
              <w:sz w:val="28"/>
              <w:szCs w:val="28"/>
            </w:rPr>
          </w:pPr>
          <w:r w:rsidRPr="00F64193">
            <w:rPr>
              <w:rFonts w:hint="eastAsia"/>
              <w:color w:val="FF0000"/>
              <w:sz w:val="28"/>
              <w:szCs w:val="28"/>
            </w:rPr>
            <w:t>注：推荐使用</w:t>
          </w:r>
          <w:r w:rsidRPr="00F64193">
            <w:rPr>
              <w:rFonts w:hint="eastAsia"/>
              <w:color w:val="FF0000"/>
              <w:sz w:val="28"/>
              <w:szCs w:val="28"/>
            </w:rPr>
            <w:t>360</w:t>
          </w:r>
          <w:proofErr w:type="gramStart"/>
          <w:r w:rsidRPr="00F64193">
            <w:rPr>
              <w:rFonts w:hint="eastAsia"/>
              <w:color w:val="FF0000"/>
              <w:sz w:val="28"/>
              <w:szCs w:val="28"/>
            </w:rPr>
            <w:t>极</w:t>
          </w:r>
          <w:proofErr w:type="gramEnd"/>
          <w:r w:rsidRPr="00F64193">
            <w:rPr>
              <w:rFonts w:hint="eastAsia"/>
              <w:color w:val="FF0000"/>
              <w:sz w:val="28"/>
              <w:szCs w:val="28"/>
            </w:rPr>
            <w:t>速浏览器</w:t>
          </w:r>
          <w:proofErr w:type="gramStart"/>
          <w:r w:rsidRPr="00F64193">
            <w:rPr>
              <w:rFonts w:hint="eastAsia"/>
              <w:color w:val="FF0000"/>
              <w:sz w:val="28"/>
              <w:szCs w:val="28"/>
            </w:rPr>
            <w:t>极速模式或谷歌</w:t>
          </w:r>
          <w:proofErr w:type="gramEnd"/>
          <w:r w:rsidRPr="00F64193">
            <w:rPr>
              <w:rFonts w:hint="eastAsia"/>
              <w:color w:val="FF0000"/>
              <w:sz w:val="28"/>
              <w:szCs w:val="28"/>
            </w:rPr>
            <w:t>浏览器。如存在界面无法加载或信息展现不及时的情况，请清除浏览器缓存后重新登录。</w:t>
          </w:r>
        </w:p>
        <w:p w14:paraId="252820BA" w14:textId="77777777" w:rsidR="00713A44" w:rsidRDefault="00713A44" w:rsidP="00215B8E">
          <w:pPr>
            <w:rPr>
              <w:rFonts w:eastAsia="黑体"/>
              <w:bCs/>
              <w:kern w:val="44"/>
              <w:sz w:val="28"/>
              <w:szCs w:val="28"/>
            </w:rPr>
          </w:pPr>
        </w:p>
        <w:p w14:paraId="78AA160B" w14:textId="7EE7FED5" w:rsidR="003502DC" w:rsidRPr="00215B8E" w:rsidRDefault="00713A44" w:rsidP="00215B8E">
          <w:r w:rsidRPr="00713A44">
            <w:rPr>
              <w:rFonts w:eastAsia="黑体" w:hint="eastAsia"/>
              <w:bCs/>
              <w:kern w:val="44"/>
              <w:sz w:val="28"/>
              <w:szCs w:val="28"/>
            </w:rPr>
            <w:t>（二）进入“专业学位研究生专业实践管理”</w:t>
          </w:r>
        </w:p>
      </w:sdtContent>
    </w:sdt>
    <w:p w14:paraId="7E887305" w14:textId="0F7C46FB" w:rsidR="003502DC" w:rsidRDefault="00746FA8" w:rsidP="00713A44">
      <w:pPr>
        <w:widowControl/>
        <w:spacing w:line="0" w:lineRule="atLeast"/>
        <w:ind w:firstLineChars="200" w:firstLine="552"/>
        <w:jc w:val="left"/>
        <w:rPr>
          <w:sz w:val="28"/>
          <w:szCs w:val="28"/>
        </w:rPr>
      </w:pPr>
      <w:r w:rsidRPr="00713A44">
        <w:rPr>
          <w:rFonts w:hint="eastAsia"/>
          <w:sz w:val="28"/>
          <w:szCs w:val="28"/>
        </w:rPr>
        <w:t>打开东南大学综合服务大厅</w:t>
      </w:r>
      <w:r w:rsidR="00FF12B2" w:rsidRPr="00713A44">
        <w:rPr>
          <w:rFonts w:hint="eastAsia"/>
          <w:sz w:val="28"/>
          <w:szCs w:val="28"/>
        </w:rPr>
        <w:t>，点“服务”，搜索“</w:t>
      </w:r>
      <w:r w:rsidR="00037B05" w:rsidRPr="00713A44">
        <w:rPr>
          <w:rFonts w:hint="eastAsia"/>
          <w:sz w:val="28"/>
          <w:szCs w:val="28"/>
        </w:rPr>
        <w:t>专业学位研究生实践环节管理</w:t>
      </w:r>
      <w:r w:rsidRPr="00713A44">
        <w:rPr>
          <w:sz w:val="28"/>
          <w:szCs w:val="28"/>
        </w:rPr>
        <w:t>”</w:t>
      </w:r>
      <w:r w:rsidRPr="00713A44">
        <w:rPr>
          <w:rFonts w:hint="eastAsia"/>
          <w:sz w:val="28"/>
          <w:szCs w:val="28"/>
        </w:rPr>
        <w:t>（支持模糊搜索），进入该服务。</w:t>
      </w:r>
    </w:p>
    <w:p w14:paraId="2DBBC2A2" w14:textId="77777777" w:rsidR="00713A44" w:rsidRPr="00713A44" w:rsidRDefault="00713A44" w:rsidP="00713A44">
      <w:pPr>
        <w:widowControl/>
        <w:spacing w:line="0" w:lineRule="atLeast"/>
        <w:ind w:firstLineChars="200" w:firstLine="552"/>
        <w:jc w:val="left"/>
        <w:rPr>
          <w:sz w:val="28"/>
          <w:szCs w:val="28"/>
        </w:rPr>
      </w:pPr>
    </w:p>
    <w:p w14:paraId="53B1903C" w14:textId="154CE22D" w:rsidR="003502DC" w:rsidRDefault="00037B05" w:rsidP="00FF12B2">
      <w:pPr>
        <w:widowControl/>
        <w:jc w:val="center"/>
      </w:pPr>
      <w:r>
        <w:rPr>
          <w:noProof/>
        </w:rPr>
        <w:drawing>
          <wp:inline distT="0" distB="0" distL="0" distR="0" wp14:anchorId="24958859" wp14:editId="179C7B1A">
            <wp:extent cx="5486400" cy="247713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7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72CBB" w14:textId="262814F2" w:rsidR="003502DC" w:rsidRPr="00713A44" w:rsidRDefault="00713A44" w:rsidP="00713A44">
      <w:pPr>
        <w:widowControl/>
        <w:jc w:val="left"/>
        <w:rPr>
          <w:rFonts w:eastAsia="黑体"/>
          <w:bCs/>
          <w:kern w:val="44"/>
          <w:sz w:val="28"/>
          <w:szCs w:val="28"/>
        </w:rPr>
      </w:pPr>
      <w:r w:rsidRPr="00713A44">
        <w:rPr>
          <w:rFonts w:eastAsia="黑体" w:hint="eastAsia"/>
          <w:bCs/>
          <w:kern w:val="44"/>
          <w:sz w:val="28"/>
          <w:szCs w:val="28"/>
        </w:rPr>
        <w:t>(</w:t>
      </w:r>
      <w:r w:rsidRPr="00713A44">
        <w:rPr>
          <w:rFonts w:eastAsia="黑体" w:hint="eastAsia"/>
          <w:bCs/>
          <w:kern w:val="44"/>
          <w:sz w:val="28"/>
          <w:szCs w:val="28"/>
        </w:rPr>
        <w:t>三</w:t>
      </w:r>
      <w:r w:rsidRPr="00713A44">
        <w:rPr>
          <w:rFonts w:eastAsia="黑体" w:hint="eastAsia"/>
          <w:bCs/>
          <w:kern w:val="44"/>
          <w:sz w:val="28"/>
          <w:szCs w:val="28"/>
        </w:rPr>
        <w:t>)</w:t>
      </w:r>
      <w:r>
        <w:rPr>
          <w:rFonts w:eastAsia="黑体" w:hint="eastAsia"/>
          <w:bCs/>
          <w:kern w:val="44"/>
          <w:sz w:val="28"/>
          <w:szCs w:val="28"/>
        </w:rPr>
        <w:t>提交</w:t>
      </w:r>
      <w:r w:rsidR="00200655" w:rsidRPr="00713A44">
        <w:rPr>
          <w:rFonts w:eastAsia="黑体" w:hint="eastAsia"/>
          <w:bCs/>
          <w:kern w:val="44"/>
          <w:sz w:val="28"/>
          <w:szCs w:val="28"/>
        </w:rPr>
        <w:t>专业</w:t>
      </w:r>
      <w:r w:rsidR="00B55BB0" w:rsidRPr="00713A44">
        <w:rPr>
          <w:rFonts w:eastAsia="黑体" w:hint="eastAsia"/>
          <w:bCs/>
          <w:kern w:val="44"/>
          <w:sz w:val="28"/>
          <w:szCs w:val="28"/>
        </w:rPr>
        <w:t>实践计划</w:t>
      </w:r>
      <w:r>
        <w:rPr>
          <w:rFonts w:eastAsia="黑体" w:hint="eastAsia"/>
          <w:bCs/>
          <w:kern w:val="44"/>
          <w:sz w:val="28"/>
          <w:szCs w:val="28"/>
        </w:rPr>
        <w:t>申请（学生</w:t>
      </w:r>
      <w:r w:rsidR="00D97E6E">
        <w:rPr>
          <w:rFonts w:eastAsia="黑体" w:hint="eastAsia"/>
          <w:bCs/>
          <w:kern w:val="44"/>
          <w:sz w:val="28"/>
          <w:szCs w:val="28"/>
        </w:rPr>
        <w:t>）</w:t>
      </w:r>
    </w:p>
    <w:p w14:paraId="2177236C" w14:textId="01C85EC3" w:rsidR="003502DC" w:rsidRDefault="00D22C0C" w:rsidP="00713A44">
      <w:pPr>
        <w:jc w:val="left"/>
        <w:rPr>
          <w:rFonts w:asciiTheme="minorEastAsia" w:hAnsiTheme="minorEastAsia" w:cstheme="minorEastAsia"/>
          <w:sz w:val="28"/>
          <w:szCs w:val="28"/>
        </w:rPr>
      </w:pPr>
      <w:r w:rsidRPr="00713A44">
        <w:rPr>
          <w:rFonts w:hint="eastAsia"/>
          <w:sz w:val="28"/>
          <w:szCs w:val="28"/>
        </w:rPr>
        <w:t>1</w:t>
      </w:r>
      <w:r w:rsidRPr="00713A44">
        <w:rPr>
          <w:rFonts w:hint="eastAsia"/>
          <w:sz w:val="28"/>
          <w:szCs w:val="28"/>
        </w:rPr>
        <w:t>、</w:t>
      </w:r>
      <w:r w:rsidR="00746FA8" w:rsidRPr="00713A44">
        <w:rPr>
          <w:rFonts w:hint="eastAsia"/>
          <w:sz w:val="28"/>
          <w:szCs w:val="28"/>
        </w:rPr>
        <w:t>进入服务后，</w:t>
      </w:r>
      <w:r w:rsidR="00200655" w:rsidRPr="00713A44">
        <w:rPr>
          <w:rFonts w:hint="eastAsia"/>
          <w:sz w:val="28"/>
          <w:szCs w:val="28"/>
        </w:rPr>
        <w:t>点击“新增”</w:t>
      </w:r>
      <w:r w:rsidR="00CB35A7" w:rsidRPr="00713A44">
        <w:rPr>
          <w:rFonts w:hint="eastAsia"/>
          <w:sz w:val="28"/>
          <w:szCs w:val="28"/>
        </w:rPr>
        <w:t>。</w:t>
      </w:r>
      <w:r w:rsidR="00200655">
        <w:rPr>
          <w:noProof/>
        </w:rPr>
        <w:lastRenderedPageBreak/>
        <w:drawing>
          <wp:inline distT="0" distB="0" distL="0" distR="0" wp14:anchorId="2F799038" wp14:editId="659E78AD">
            <wp:extent cx="5486400" cy="248412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84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6A7A5" w14:textId="16CC788F" w:rsidR="00D22C0C" w:rsidRDefault="00D22C0C" w:rsidP="00D97E6E">
      <w:pPr>
        <w:spacing w:line="0" w:lineRule="atLeast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2</w:t>
      </w:r>
      <w:r w:rsidR="00200655">
        <w:rPr>
          <w:rFonts w:asciiTheme="minorEastAsia" w:hAnsiTheme="minorEastAsia" w:cstheme="minorEastAsia" w:hint="eastAsia"/>
          <w:sz w:val="28"/>
          <w:szCs w:val="28"/>
        </w:rPr>
        <w:t>、点击“新增</w:t>
      </w:r>
      <w:r>
        <w:rPr>
          <w:rFonts w:asciiTheme="minorEastAsia" w:hAnsiTheme="minorEastAsia" w:cstheme="minorEastAsia" w:hint="eastAsia"/>
          <w:sz w:val="28"/>
          <w:szCs w:val="28"/>
        </w:rPr>
        <w:t>”进入后，</w:t>
      </w:r>
      <w:r w:rsidR="00200655">
        <w:rPr>
          <w:rFonts w:asciiTheme="minorEastAsia" w:hAnsiTheme="minorEastAsia" w:cstheme="minorEastAsia" w:hint="eastAsia"/>
          <w:sz w:val="28"/>
          <w:szCs w:val="28"/>
        </w:rPr>
        <w:t>即可填写专业实践计划信息</w:t>
      </w:r>
      <w:r w:rsidR="00080602">
        <w:rPr>
          <w:rFonts w:asciiTheme="minorEastAsia" w:hAnsiTheme="minorEastAsia" w:cstheme="minorEastAsia" w:hint="eastAsia"/>
          <w:sz w:val="28"/>
          <w:szCs w:val="28"/>
        </w:rPr>
        <w:t>（</w:t>
      </w:r>
      <w:r w:rsidR="00080602" w:rsidRPr="00D22C0C">
        <w:rPr>
          <w:rFonts w:asciiTheme="minorEastAsia" w:hAnsiTheme="minorEastAsia" w:cstheme="minorEastAsia" w:hint="eastAsia"/>
          <w:sz w:val="28"/>
          <w:szCs w:val="28"/>
        </w:rPr>
        <w:t>*</w:t>
      </w:r>
      <w:r w:rsidR="00080602" w:rsidRPr="00D22C0C">
        <w:rPr>
          <w:rFonts w:asciiTheme="minorEastAsia" w:hAnsiTheme="minorEastAsia" w:cstheme="minorEastAsia" w:hint="eastAsia"/>
          <w:sz w:val="28"/>
          <w:szCs w:val="28"/>
        </w:rPr>
        <w:t>为必填项</w:t>
      </w:r>
      <w:r w:rsidR="00080602">
        <w:rPr>
          <w:rFonts w:asciiTheme="minorEastAsia" w:hAnsiTheme="minorEastAsia" w:cstheme="minorEastAsia" w:hint="eastAsia"/>
          <w:sz w:val="28"/>
          <w:szCs w:val="28"/>
        </w:rPr>
        <w:t>）</w:t>
      </w:r>
      <w:r w:rsidR="00200655">
        <w:rPr>
          <w:rFonts w:asciiTheme="minorEastAsia" w:hAnsiTheme="minorEastAsia" w:cstheme="minorEastAsia" w:hint="eastAsia"/>
          <w:sz w:val="28"/>
          <w:szCs w:val="28"/>
        </w:rPr>
        <w:t>，信息填写后即可“提交”</w:t>
      </w:r>
      <w:r w:rsidR="00200655">
        <w:rPr>
          <w:rFonts w:asciiTheme="minorEastAsia" w:hAnsiTheme="minorEastAsia" w:cstheme="minorEastAsia"/>
          <w:sz w:val="28"/>
          <w:szCs w:val="28"/>
        </w:rPr>
        <w:t xml:space="preserve"> </w:t>
      </w:r>
      <w:r w:rsidR="00200655">
        <w:rPr>
          <w:rFonts w:asciiTheme="minorEastAsia" w:hAnsiTheme="minorEastAsia" w:cstheme="minorEastAsia"/>
          <w:sz w:val="28"/>
          <w:szCs w:val="28"/>
        </w:rPr>
        <w:t>。</w:t>
      </w:r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若是开启了疫情模式需要进行提交家长安全承诺书、</w:t>
      </w:r>
      <w:r w:rsidR="00D97E6E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实践单位</w:t>
      </w:r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安全承诺书</w:t>
      </w:r>
      <w:r w:rsidR="00D97E6E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或疫情防控预案</w:t>
      </w:r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，且</w:t>
      </w:r>
      <w:proofErr w:type="gramStart"/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要勾选阅读</w:t>
      </w:r>
      <w:proofErr w:type="gramEnd"/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郑重承诺内容才可进行提交</w:t>
      </w:r>
    </w:p>
    <w:p w14:paraId="18AA54BD" w14:textId="3D39B4C8" w:rsidR="00200655" w:rsidRDefault="00184EDD" w:rsidP="00D97E6E">
      <w:pPr>
        <w:spacing w:line="0" w:lineRule="atLeast"/>
        <w:jc w:val="left"/>
        <w:rPr>
          <w:rFonts w:asciiTheme="minorEastAsia" w:hAnsiTheme="minorEastAsia" w:cstheme="minorEastAsia"/>
          <w:color w:val="FF0000"/>
          <w:sz w:val="28"/>
          <w:szCs w:val="28"/>
        </w:rPr>
      </w:pPr>
      <w:r>
        <w:rPr>
          <w:rFonts w:asciiTheme="minorEastAsia" w:hAnsiTheme="minorEastAsia" w:cstheme="minorEastAsia" w:hint="eastAsia"/>
          <w:color w:val="FF0000"/>
          <w:sz w:val="28"/>
          <w:szCs w:val="28"/>
        </w:rPr>
        <w:t>说明：</w:t>
      </w:r>
      <w:r w:rsidR="00200655" w:rsidRPr="00200655">
        <w:rPr>
          <w:rFonts w:asciiTheme="minorEastAsia" w:hAnsiTheme="minorEastAsia" w:cstheme="minorEastAsia" w:hint="eastAsia"/>
          <w:color w:val="FF0000"/>
          <w:sz w:val="28"/>
          <w:szCs w:val="28"/>
        </w:rPr>
        <w:t>实践</w:t>
      </w:r>
      <w:r>
        <w:rPr>
          <w:rFonts w:asciiTheme="minorEastAsia" w:hAnsiTheme="minorEastAsia" w:cstheme="minorEastAsia" w:hint="eastAsia"/>
          <w:color w:val="FF0000"/>
          <w:sz w:val="28"/>
          <w:szCs w:val="28"/>
        </w:rPr>
        <w:t>时间</w:t>
      </w:r>
      <w:r w:rsidR="00200655" w:rsidRPr="00200655">
        <w:rPr>
          <w:rFonts w:asciiTheme="minorEastAsia" w:hAnsiTheme="minorEastAsia" w:cstheme="minorEastAsia" w:hint="eastAsia"/>
          <w:color w:val="FF0000"/>
          <w:sz w:val="28"/>
          <w:szCs w:val="28"/>
        </w:rPr>
        <w:t>不得少于</w:t>
      </w:r>
      <w:r w:rsidR="00200655" w:rsidRPr="00200655">
        <w:rPr>
          <w:rFonts w:asciiTheme="minorEastAsia" w:hAnsiTheme="minorEastAsia" w:cstheme="minorEastAsia" w:hint="eastAsia"/>
          <w:color w:val="FF0000"/>
          <w:sz w:val="28"/>
          <w:szCs w:val="28"/>
        </w:rPr>
        <w:t>6</w:t>
      </w:r>
      <w:r w:rsidR="00200655" w:rsidRPr="00200655">
        <w:rPr>
          <w:rFonts w:asciiTheme="minorEastAsia" w:hAnsiTheme="minorEastAsia" w:cstheme="minorEastAsia" w:hint="eastAsia"/>
          <w:color w:val="FF0000"/>
          <w:sz w:val="28"/>
          <w:szCs w:val="28"/>
        </w:rPr>
        <w:t>个月</w:t>
      </w:r>
    </w:p>
    <w:p w14:paraId="69D92449" w14:textId="77777777" w:rsidR="00D97E6E" w:rsidRPr="00200655" w:rsidRDefault="00D97E6E" w:rsidP="00D97E6E">
      <w:pPr>
        <w:spacing w:line="0" w:lineRule="atLeast"/>
        <w:jc w:val="left"/>
        <w:rPr>
          <w:rFonts w:asciiTheme="minorEastAsia" w:hAnsiTheme="minorEastAsia" w:cstheme="minorEastAsia"/>
          <w:color w:val="FF0000"/>
          <w:sz w:val="28"/>
          <w:szCs w:val="28"/>
        </w:rPr>
      </w:pPr>
    </w:p>
    <w:p w14:paraId="59818A6F" w14:textId="5AE7F83B" w:rsidR="00D22C0C" w:rsidRDefault="00200655" w:rsidP="00D22C0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0B8877DE" wp14:editId="0D6B2C29">
            <wp:extent cx="5486400" cy="248348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8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32C500" w14:textId="26CF3A88" w:rsidR="00B325DB" w:rsidRDefault="00B325DB" w:rsidP="00D22C0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61312" behindDoc="0" locked="0" layoutInCell="1" allowOverlap="1" wp14:anchorId="77053FC1" wp14:editId="1F6BD2D7">
            <wp:simplePos x="0" y="0"/>
            <wp:positionH relativeFrom="column">
              <wp:posOffset>0</wp:posOffset>
            </wp:positionH>
            <wp:positionV relativeFrom="paragraph">
              <wp:posOffset>365125</wp:posOffset>
            </wp:positionV>
            <wp:extent cx="5615940" cy="2603500"/>
            <wp:effectExtent l="0" t="0" r="3810" b="635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15940" cy="2603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9A8B1DE" w14:textId="6FB92A50" w:rsidR="00987838" w:rsidRDefault="00D22C0C" w:rsidP="00D97E6E">
      <w:pPr>
        <w:spacing w:line="0" w:lineRule="atLeast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3</w:t>
      </w:r>
      <w:r>
        <w:rPr>
          <w:rFonts w:asciiTheme="minorEastAsia" w:hAnsiTheme="minorEastAsia" w:cstheme="minorEastAsia" w:hint="eastAsia"/>
          <w:sz w:val="28"/>
          <w:szCs w:val="28"/>
        </w:rPr>
        <w:t>、</w:t>
      </w:r>
      <w:r w:rsidR="00080602">
        <w:rPr>
          <w:rFonts w:asciiTheme="minorEastAsia" w:hAnsiTheme="minorEastAsia" w:cstheme="minorEastAsia" w:hint="eastAsia"/>
          <w:sz w:val="28"/>
          <w:szCs w:val="28"/>
        </w:rPr>
        <w:t>计划提交后即可查看导师审核信息，待校内、校外导师</w:t>
      </w:r>
      <w:r w:rsidR="00717DDD">
        <w:rPr>
          <w:rFonts w:asciiTheme="minorEastAsia" w:hAnsiTheme="minorEastAsia" w:cstheme="minorEastAsia" w:hint="eastAsia"/>
          <w:sz w:val="28"/>
          <w:szCs w:val="28"/>
        </w:rPr>
        <w:t>，</w:t>
      </w:r>
      <w:r w:rsidR="00387334">
        <w:rPr>
          <w:rFonts w:asciiTheme="minorEastAsia" w:hAnsiTheme="minorEastAsia" w:cstheme="minorEastAsia" w:hint="eastAsia"/>
          <w:sz w:val="28"/>
          <w:szCs w:val="28"/>
        </w:rPr>
        <w:t>学院分管领导</w:t>
      </w:r>
      <w:r w:rsidR="00080602">
        <w:rPr>
          <w:rFonts w:asciiTheme="minorEastAsia" w:hAnsiTheme="minorEastAsia" w:cstheme="minorEastAsia" w:hint="eastAsia"/>
          <w:sz w:val="28"/>
          <w:szCs w:val="28"/>
        </w:rPr>
        <w:t>都审核通过后，即可打印计划表</w:t>
      </w:r>
      <w:r w:rsidR="00F11E63">
        <w:rPr>
          <w:rFonts w:asciiTheme="minorEastAsia" w:hAnsiTheme="minorEastAsia" w:cstheme="minorEastAsia" w:hint="eastAsia"/>
          <w:sz w:val="28"/>
          <w:szCs w:val="28"/>
        </w:rPr>
        <w:t>，打印后待导师、校外导师签名，实践基地盖章后即可上传材料（</w:t>
      </w:r>
      <w:r w:rsidR="00F11E63">
        <w:rPr>
          <w:rFonts w:asciiTheme="minorEastAsia" w:hAnsiTheme="minorEastAsia" w:cstheme="minorEastAsia" w:hint="eastAsia"/>
          <w:sz w:val="28"/>
          <w:szCs w:val="28"/>
        </w:rPr>
        <w:t>PDF</w:t>
      </w:r>
      <w:r w:rsidR="005A1455">
        <w:rPr>
          <w:rFonts w:asciiTheme="minorEastAsia" w:hAnsiTheme="minorEastAsia" w:cstheme="minorEastAsia" w:hint="eastAsia"/>
          <w:sz w:val="28"/>
          <w:szCs w:val="28"/>
        </w:rPr>
        <w:t>扫描件</w:t>
      </w:r>
      <w:r w:rsidR="00F11E63">
        <w:rPr>
          <w:rFonts w:asciiTheme="minorEastAsia" w:hAnsiTheme="minorEastAsia" w:cstheme="minorEastAsia" w:hint="eastAsia"/>
          <w:sz w:val="28"/>
          <w:szCs w:val="28"/>
        </w:rPr>
        <w:t>）</w:t>
      </w:r>
      <w:r w:rsidR="000C2F9D">
        <w:rPr>
          <w:rFonts w:asciiTheme="minorEastAsia" w:hAnsiTheme="minorEastAsia" w:cstheme="minorEastAsia" w:hint="eastAsia"/>
          <w:sz w:val="28"/>
          <w:szCs w:val="28"/>
        </w:rPr>
        <w:t>，进入到院系材料确认审核。</w:t>
      </w:r>
      <w:r w:rsidR="000338C3">
        <w:rPr>
          <w:rFonts w:asciiTheme="minorEastAsia" w:hAnsiTheme="minorEastAsia" w:cstheme="minorEastAsia" w:hint="eastAsia"/>
          <w:sz w:val="28"/>
          <w:szCs w:val="28"/>
        </w:rPr>
        <w:t>院系材料确认通过后，实践计划申请即完成。</w:t>
      </w:r>
    </w:p>
    <w:p w14:paraId="2D99251E" w14:textId="77777777" w:rsidR="00D97E6E" w:rsidRDefault="00D97E6E" w:rsidP="00D97E6E">
      <w:pPr>
        <w:spacing w:line="0" w:lineRule="atLeast"/>
        <w:jc w:val="left"/>
        <w:rPr>
          <w:rFonts w:asciiTheme="minorEastAsia" w:hAnsiTheme="minorEastAsia" w:cstheme="minorEastAsia"/>
          <w:sz w:val="28"/>
          <w:szCs w:val="28"/>
        </w:rPr>
      </w:pPr>
    </w:p>
    <w:p w14:paraId="37BC80EB" w14:textId="7276BABC" w:rsidR="003502DC" w:rsidRDefault="00F11E63" w:rsidP="000C2F9D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6389D053" wp14:editId="5FABC2E7">
            <wp:extent cx="5486400" cy="2320290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2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4C3A4" w14:textId="6731B2A8" w:rsidR="009906B5" w:rsidRDefault="009906B5" w:rsidP="000C2F9D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115302D9" wp14:editId="4B531693">
            <wp:simplePos x="0" y="0"/>
            <wp:positionH relativeFrom="column">
              <wp:posOffset>-40640</wp:posOffset>
            </wp:positionH>
            <wp:positionV relativeFrom="paragraph">
              <wp:posOffset>439420</wp:posOffset>
            </wp:positionV>
            <wp:extent cx="5615940" cy="1021080"/>
            <wp:effectExtent l="0" t="0" r="3810" b="762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15940" cy="10210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015A14">
        <w:rPr>
          <w:rFonts w:asciiTheme="minorEastAsia" w:hAnsiTheme="minorEastAsia" w:cstheme="minorEastAsia" w:hint="eastAsia"/>
          <w:sz w:val="28"/>
          <w:szCs w:val="28"/>
        </w:rPr>
        <w:t>4</w:t>
      </w:r>
      <w:r w:rsidR="00015A14">
        <w:rPr>
          <w:rFonts w:asciiTheme="minorEastAsia" w:hAnsiTheme="minorEastAsia" w:cstheme="minorEastAsia" w:hint="eastAsia"/>
          <w:sz w:val="28"/>
          <w:szCs w:val="28"/>
        </w:rPr>
        <w:t>、点击“专业实践基地查询”可进行查询专业实践基地</w:t>
      </w:r>
      <w:r>
        <w:rPr>
          <w:rFonts w:asciiTheme="minorEastAsia" w:hAnsiTheme="minorEastAsia" w:cstheme="minorEastAsia" w:hint="eastAsia"/>
          <w:sz w:val="28"/>
          <w:szCs w:val="28"/>
        </w:rPr>
        <w:t>情况</w:t>
      </w:r>
    </w:p>
    <w:p w14:paraId="233AB3B4" w14:textId="77777777" w:rsidR="00D97E6E" w:rsidRDefault="00D97E6E" w:rsidP="000C2F9D">
      <w:pPr>
        <w:jc w:val="left"/>
        <w:rPr>
          <w:rFonts w:eastAsia="黑体"/>
          <w:bCs/>
          <w:kern w:val="44"/>
          <w:sz w:val="28"/>
          <w:szCs w:val="28"/>
        </w:rPr>
      </w:pPr>
    </w:p>
    <w:p w14:paraId="789FD129" w14:textId="331204A9" w:rsidR="00D97E6E" w:rsidRPr="00D97E6E" w:rsidRDefault="00D97E6E" w:rsidP="000C2F9D">
      <w:pPr>
        <w:jc w:val="left"/>
        <w:rPr>
          <w:rFonts w:eastAsia="黑体"/>
          <w:bCs/>
          <w:kern w:val="44"/>
          <w:sz w:val="28"/>
          <w:szCs w:val="28"/>
        </w:rPr>
      </w:pPr>
      <w:r w:rsidRPr="00D97E6E">
        <w:rPr>
          <w:rFonts w:eastAsia="黑体" w:hint="eastAsia"/>
          <w:bCs/>
          <w:kern w:val="44"/>
          <w:sz w:val="28"/>
          <w:szCs w:val="28"/>
        </w:rPr>
        <w:t>（四）提交实践</w:t>
      </w:r>
      <w:r>
        <w:rPr>
          <w:rFonts w:eastAsia="黑体" w:hint="eastAsia"/>
          <w:bCs/>
          <w:kern w:val="44"/>
          <w:sz w:val="28"/>
          <w:szCs w:val="28"/>
        </w:rPr>
        <w:t>考</w:t>
      </w:r>
      <w:r w:rsidRPr="00D97E6E">
        <w:rPr>
          <w:rFonts w:eastAsia="黑体" w:hint="eastAsia"/>
          <w:bCs/>
          <w:kern w:val="44"/>
          <w:sz w:val="28"/>
          <w:szCs w:val="28"/>
        </w:rPr>
        <w:t>核申请</w:t>
      </w:r>
      <w:r>
        <w:rPr>
          <w:rFonts w:eastAsia="黑体" w:hint="eastAsia"/>
          <w:bCs/>
          <w:kern w:val="44"/>
          <w:sz w:val="28"/>
          <w:szCs w:val="28"/>
        </w:rPr>
        <w:t>（学生）</w:t>
      </w:r>
    </w:p>
    <w:p w14:paraId="4CAA2985" w14:textId="06E55F0A" w:rsidR="00037B05" w:rsidRPr="004A02EC" w:rsidRDefault="004A02EC" w:rsidP="00D97E6E">
      <w:pPr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1</w:t>
      </w:r>
      <w:r>
        <w:rPr>
          <w:rFonts w:asciiTheme="minorEastAsia" w:hAnsiTheme="minorEastAsia" w:cstheme="minorEastAsia" w:hint="eastAsia"/>
          <w:sz w:val="28"/>
          <w:szCs w:val="28"/>
        </w:rPr>
        <w:t>、</w:t>
      </w:r>
      <w:r w:rsidRPr="004A02EC">
        <w:rPr>
          <w:rFonts w:asciiTheme="minorEastAsia" w:hAnsiTheme="minorEastAsia" w:cstheme="minorEastAsia" w:hint="eastAsia"/>
          <w:sz w:val="28"/>
          <w:szCs w:val="28"/>
        </w:rPr>
        <w:t>计划完成审核后即可进行考核提交（考核提交需在实践结束时间后提交）</w:t>
      </w:r>
    </w:p>
    <w:p w14:paraId="7404AFC5" w14:textId="3497664A" w:rsidR="004A02EC" w:rsidRDefault="004A02EC" w:rsidP="004A02E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2F3BF8E1" wp14:editId="2AC79AF8">
            <wp:extent cx="5486400" cy="20015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0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0DDA8" w14:textId="1E623FEE" w:rsidR="004A02EC" w:rsidRDefault="004A02EC" w:rsidP="004A02E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3A3B413D" wp14:editId="0E428858">
            <wp:extent cx="5486400" cy="211899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1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0D8B09" w14:textId="77777777" w:rsidR="00D97E6E" w:rsidRDefault="00D97E6E" w:rsidP="00D97E6E">
      <w:pPr>
        <w:spacing w:line="0" w:lineRule="atLeast"/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</w:p>
    <w:p w14:paraId="297560E0" w14:textId="4C1EA0D9" w:rsidR="004A02EC" w:rsidRDefault="004A02EC" w:rsidP="00D97E6E">
      <w:pPr>
        <w:spacing w:line="0" w:lineRule="atLeast"/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2</w:t>
      </w:r>
      <w:r>
        <w:rPr>
          <w:rFonts w:asciiTheme="minorEastAsia" w:hAnsiTheme="minorEastAsia" w:cstheme="minorEastAsia" w:hint="eastAsia"/>
          <w:sz w:val="28"/>
          <w:szCs w:val="28"/>
        </w:rPr>
        <w:t>、待校内、校外导师</w:t>
      </w:r>
      <w:r w:rsidR="00E16744">
        <w:rPr>
          <w:rFonts w:asciiTheme="minorEastAsia" w:hAnsiTheme="minorEastAsia" w:cstheme="minorEastAsia" w:hint="eastAsia"/>
          <w:sz w:val="28"/>
          <w:szCs w:val="28"/>
        </w:rPr>
        <w:t>，学院分管院长都</w:t>
      </w:r>
      <w:r>
        <w:rPr>
          <w:rFonts w:asciiTheme="minorEastAsia" w:hAnsiTheme="minorEastAsia" w:cstheme="minorEastAsia" w:hint="eastAsia"/>
          <w:sz w:val="28"/>
          <w:szCs w:val="28"/>
        </w:rPr>
        <w:t>审核通过后即可打印考核表，考核表</w:t>
      </w:r>
      <w:r w:rsidR="00E43407">
        <w:rPr>
          <w:rFonts w:asciiTheme="minorEastAsia" w:hAnsiTheme="minorEastAsia" w:cstheme="minorEastAsia" w:hint="eastAsia"/>
          <w:sz w:val="28"/>
          <w:szCs w:val="28"/>
        </w:rPr>
        <w:t>打印后需要</w:t>
      </w:r>
      <w:r w:rsidR="00E16744">
        <w:rPr>
          <w:rFonts w:asciiTheme="minorEastAsia" w:hAnsiTheme="minorEastAsia" w:cstheme="minorEastAsia" w:hint="eastAsia"/>
          <w:sz w:val="28"/>
          <w:szCs w:val="28"/>
        </w:rPr>
        <w:t>相应人员</w:t>
      </w:r>
      <w:r w:rsidR="00387334">
        <w:rPr>
          <w:rFonts w:asciiTheme="minorEastAsia" w:hAnsiTheme="minorEastAsia" w:cstheme="minorEastAsia" w:hint="eastAsia"/>
          <w:sz w:val="28"/>
          <w:szCs w:val="28"/>
        </w:rPr>
        <w:t>签字</w:t>
      </w:r>
      <w:r w:rsidR="00E43407">
        <w:rPr>
          <w:rFonts w:asciiTheme="minorEastAsia" w:hAnsiTheme="minorEastAsia" w:cstheme="minorEastAsia" w:hint="eastAsia"/>
          <w:sz w:val="28"/>
          <w:szCs w:val="28"/>
        </w:rPr>
        <w:t>盖章，完成后</w:t>
      </w:r>
      <w:r>
        <w:rPr>
          <w:rFonts w:asciiTheme="minorEastAsia" w:hAnsiTheme="minorEastAsia" w:cstheme="minorEastAsia" w:hint="eastAsia"/>
          <w:sz w:val="28"/>
          <w:szCs w:val="28"/>
        </w:rPr>
        <w:t>上传</w:t>
      </w:r>
      <w:r w:rsidR="00E43407">
        <w:rPr>
          <w:rFonts w:asciiTheme="minorEastAsia" w:hAnsiTheme="minorEastAsia" w:cstheme="minorEastAsia" w:hint="eastAsia"/>
          <w:sz w:val="28"/>
          <w:szCs w:val="28"/>
        </w:rPr>
        <w:t>，待院系确认。</w:t>
      </w:r>
    </w:p>
    <w:p w14:paraId="4F5C1289" w14:textId="7A7BB35C" w:rsidR="004A02EC" w:rsidRDefault="004A02EC" w:rsidP="004A02E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69CD4BE" wp14:editId="799A74AE">
            <wp:extent cx="5486400" cy="2301240"/>
            <wp:effectExtent l="0" t="0" r="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0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DCDC3" w14:textId="790F55E6" w:rsidR="004A02EC" w:rsidRDefault="004A02EC" w:rsidP="004A02E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5C5F55E9" wp14:editId="506FA123">
            <wp:extent cx="5486400" cy="1918970"/>
            <wp:effectExtent l="0" t="0" r="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18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B3A90" w14:textId="789BB447" w:rsidR="004A02EC" w:rsidRDefault="004A02EC" w:rsidP="00D97E6E">
      <w:pPr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3</w:t>
      </w:r>
      <w:r>
        <w:rPr>
          <w:rFonts w:asciiTheme="minorEastAsia" w:hAnsiTheme="minorEastAsia" w:cstheme="minorEastAsia" w:hint="eastAsia"/>
          <w:sz w:val="28"/>
          <w:szCs w:val="28"/>
        </w:rPr>
        <w:t>、上传后院系确认考核即完成</w:t>
      </w:r>
    </w:p>
    <w:p w14:paraId="697F2812" w14:textId="77777777" w:rsidR="00D97E6E" w:rsidRPr="005A16B0" w:rsidRDefault="00D97E6E" w:rsidP="00D97E6E">
      <w:pPr>
        <w:spacing w:line="0" w:lineRule="atLeast"/>
        <w:jc w:val="left"/>
        <w:rPr>
          <w:b/>
          <w:sz w:val="28"/>
          <w:szCs w:val="28"/>
        </w:rPr>
      </w:pPr>
      <w:r w:rsidRPr="00D97E6E">
        <w:rPr>
          <w:rFonts w:eastAsia="黑体" w:hint="eastAsia"/>
          <w:bCs/>
          <w:kern w:val="44"/>
          <w:sz w:val="28"/>
          <w:szCs w:val="28"/>
        </w:rPr>
        <w:t>（五）</w:t>
      </w:r>
      <w:r w:rsidRPr="005A16B0">
        <w:rPr>
          <w:rFonts w:hint="eastAsia"/>
          <w:b/>
          <w:sz w:val="28"/>
          <w:szCs w:val="28"/>
        </w:rPr>
        <w:t>审核和确认（导师、学院分管领导及秘书）</w:t>
      </w:r>
    </w:p>
    <w:p w14:paraId="4E31363F" w14:textId="0A97F89C" w:rsidR="00D97E6E" w:rsidRDefault="00D97E6E" w:rsidP="00D97E6E">
      <w:pPr>
        <w:spacing w:line="0" w:lineRule="atLeast"/>
        <w:ind w:firstLineChars="200" w:firstLine="552"/>
      </w:pPr>
      <w:r w:rsidRPr="005A16B0">
        <w:rPr>
          <w:rFonts w:hint="eastAsia"/>
          <w:sz w:val="28"/>
          <w:szCs w:val="28"/>
        </w:rPr>
        <w:t>导师、学院分管领导及秘书分别进入“</w:t>
      </w:r>
      <w:r>
        <w:rPr>
          <w:rFonts w:hint="eastAsia"/>
          <w:sz w:val="28"/>
          <w:szCs w:val="28"/>
        </w:rPr>
        <w:t>专业</w:t>
      </w:r>
      <w:r w:rsidRPr="005A16B0">
        <w:rPr>
          <w:rFonts w:hint="eastAsia"/>
          <w:sz w:val="28"/>
          <w:szCs w:val="28"/>
        </w:rPr>
        <w:t>学位研究生实践环节管理”模块对学生提交的材料进行审核，</w:t>
      </w:r>
      <w:r>
        <w:rPr>
          <w:rFonts w:hint="eastAsia"/>
          <w:sz w:val="28"/>
          <w:szCs w:val="28"/>
        </w:rPr>
        <w:t>审核不通过可以退回让学生重新修改提交。</w:t>
      </w:r>
      <w:r w:rsidRPr="005A16B0">
        <w:rPr>
          <w:rFonts w:hint="eastAsia"/>
          <w:sz w:val="28"/>
          <w:szCs w:val="28"/>
        </w:rPr>
        <w:t>最终由秘书点击确认（</w:t>
      </w:r>
      <w:r w:rsidRPr="005A16B0">
        <w:rPr>
          <w:rFonts w:hint="eastAsia"/>
          <w:color w:val="FF0000"/>
          <w:sz w:val="28"/>
          <w:szCs w:val="28"/>
        </w:rPr>
        <w:t>意味着盖章签字的实践</w:t>
      </w:r>
      <w:r>
        <w:rPr>
          <w:rFonts w:hint="eastAsia"/>
          <w:color w:val="FF0000"/>
          <w:sz w:val="28"/>
          <w:szCs w:val="28"/>
        </w:rPr>
        <w:t>计划表和</w:t>
      </w:r>
      <w:r w:rsidRPr="005A16B0">
        <w:rPr>
          <w:rFonts w:hint="eastAsia"/>
          <w:color w:val="FF0000"/>
          <w:sz w:val="28"/>
          <w:szCs w:val="28"/>
        </w:rPr>
        <w:t>考核表纸质材料已收到，请院系秘书注意！</w:t>
      </w:r>
      <w:r w:rsidRPr="005A16B0">
        <w:rPr>
          <w:rFonts w:hint="eastAsia"/>
          <w:sz w:val="28"/>
          <w:szCs w:val="28"/>
        </w:rPr>
        <w:t>）</w:t>
      </w:r>
    </w:p>
    <w:p w14:paraId="08600A19" w14:textId="28DA540F" w:rsidR="00D97E6E" w:rsidRPr="00D97E6E" w:rsidRDefault="00D97E6E" w:rsidP="00D97E6E">
      <w:pPr>
        <w:jc w:val="left"/>
        <w:rPr>
          <w:b/>
          <w:szCs w:val="32"/>
        </w:rPr>
      </w:pPr>
      <w:r w:rsidRPr="00D97E6E">
        <w:rPr>
          <w:rFonts w:hint="eastAsia"/>
          <w:b/>
          <w:szCs w:val="32"/>
        </w:rPr>
        <w:t>三、问题反馈</w:t>
      </w:r>
    </w:p>
    <w:p w14:paraId="0A0D87C0" w14:textId="77777777" w:rsidR="003502DC" w:rsidRPr="00D97E6E" w:rsidRDefault="00746FA8" w:rsidP="00D97E6E">
      <w:pPr>
        <w:spacing w:line="0" w:lineRule="atLeast"/>
        <w:ind w:firstLineChars="200" w:firstLine="552"/>
        <w:rPr>
          <w:sz w:val="28"/>
          <w:szCs w:val="28"/>
        </w:rPr>
      </w:pPr>
      <w:r w:rsidRPr="00D97E6E">
        <w:rPr>
          <w:rFonts w:hint="eastAsia"/>
          <w:sz w:val="28"/>
          <w:szCs w:val="28"/>
        </w:rPr>
        <w:t>如果系统使用过程中遇到问题，可以点击右下角的“意见反馈”按钮，系统会自动截取当前页面，可以把有疑问的地方圈起来，以便我们更好定位问题。</w:t>
      </w:r>
    </w:p>
    <w:p w14:paraId="441D9708" w14:textId="77777777" w:rsidR="003502DC" w:rsidRDefault="0075564E">
      <w:r>
        <w:rPr>
          <w:noProof/>
        </w:rPr>
        <w:lastRenderedPageBreak/>
        <w:drawing>
          <wp:inline distT="0" distB="0" distL="0" distR="0" wp14:anchorId="49DD185E" wp14:editId="41FCAE82">
            <wp:extent cx="2276190" cy="1657143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276190" cy="1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7F648" w14:textId="77777777" w:rsidR="003502DC" w:rsidRDefault="00746FA8">
      <w:r>
        <w:rPr>
          <w:noProof/>
        </w:rPr>
        <w:drawing>
          <wp:inline distT="0" distB="0" distL="114300" distR="114300" wp14:anchorId="15BF7B55" wp14:editId="6DEB3801">
            <wp:extent cx="5614670" cy="3200400"/>
            <wp:effectExtent l="0" t="0" r="5080" b="0"/>
            <wp:docPr id="32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1467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F002F9" w14:textId="77777777" w:rsidR="003502DC" w:rsidRDefault="003502DC">
      <w:pPr>
        <w:rPr>
          <w:rFonts w:asciiTheme="minorEastAsia" w:hAnsiTheme="minorEastAsia" w:cstheme="minorEastAsia"/>
          <w:sz w:val="28"/>
          <w:szCs w:val="28"/>
        </w:rPr>
      </w:pPr>
    </w:p>
    <w:sectPr w:rsidR="003502DC" w:rsidSect="00B47182">
      <w:footerReference w:type="even" r:id="rId27"/>
      <w:footerReference w:type="default" r:id="rId28"/>
      <w:pgSz w:w="11906" w:h="16838"/>
      <w:pgMar w:top="2098" w:right="1474" w:bottom="1985" w:left="1588" w:header="851" w:footer="1418" w:gutter="0"/>
      <w:pgNumType w:fmt="numberInDash" w:start="1"/>
      <w:cols w:space="425"/>
      <w:titlePg/>
      <w:docGrid w:type="linesAndChars" w:linePitch="579" w:charSpace="-84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835AA8B" w14:textId="77777777" w:rsidR="008535A1" w:rsidRDefault="008535A1">
      <w:r>
        <w:separator/>
      </w:r>
    </w:p>
  </w:endnote>
  <w:endnote w:type="continuationSeparator" w:id="0">
    <w:p w14:paraId="6B55D5DA" w14:textId="77777777" w:rsidR="008535A1" w:rsidRDefault="008535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altName w:val="微软雅黑"/>
    <w:charset w:val="86"/>
    <w:family w:val="auto"/>
    <w:pitch w:val="default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33185789"/>
    </w:sdtPr>
    <w:sdtEndPr/>
    <w:sdtContent>
      <w:p w14:paraId="7054C18A" w14:textId="77777777" w:rsidR="003502DC" w:rsidRDefault="00746FA8">
        <w:pPr>
          <w:pStyle w:val="a3"/>
        </w:pPr>
        <w:r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>
          <w:rPr>
            <w:rFonts w:asciiTheme="minorEastAsia" w:eastAsiaTheme="minorEastAsia" w:hAnsiTheme="minorEastAsia"/>
            <w:sz w:val="28"/>
            <w:szCs w:val="28"/>
          </w:rPr>
          <w:instrText>PAGE   \* MERGEFORMAT</w:instrTex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  <w:r w:rsidR="00C258FF" w:rsidRPr="00C258FF">
          <w:rPr>
            <w:rFonts w:asciiTheme="minorEastAsia" w:eastAsiaTheme="minorEastAsia" w:hAnsiTheme="minorEastAsia"/>
            <w:noProof/>
            <w:sz w:val="28"/>
            <w:szCs w:val="28"/>
            <w:lang w:val="zh-CN"/>
          </w:rPr>
          <w:t>-</w:t>
        </w:r>
        <w:r w:rsidR="00C258FF">
          <w:rPr>
            <w:rFonts w:asciiTheme="minorEastAsia" w:eastAsiaTheme="minorEastAsia" w:hAnsiTheme="minorEastAsia"/>
            <w:noProof/>
            <w:sz w:val="28"/>
            <w:szCs w:val="28"/>
          </w:rPr>
          <w:t xml:space="preserve"> 2 -</w: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</w:p>
    </w:sdtContent>
  </w:sdt>
  <w:p w14:paraId="7E91C7BC" w14:textId="77777777" w:rsidR="003502DC" w:rsidRDefault="003502DC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28474622"/>
    </w:sdtPr>
    <w:sdtEndPr/>
    <w:sdtContent>
      <w:p w14:paraId="0F64B698" w14:textId="77777777" w:rsidR="003502DC" w:rsidRDefault="00746FA8">
        <w:pPr>
          <w:pStyle w:val="a3"/>
          <w:jc w:val="right"/>
        </w:pPr>
        <w:r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>
          <w:rPr>
            <w:rFonts w:asciiTheme="minorEastAsia" w:eastAsiaTheme="minorEastAsia" w:hAnsiTheme="minorEastAsia"/>
            <w:sz w:val="28"/>
            <w:szCs w:val="28"/>
          </w:rPr>
          <w:instrText>PAGE   \* MERGEFORMAT</w:instrTex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  <w:r w:rsidR="00C258FF" w:rsidRPr="00C258FF">
          <w:rPr>
            <w:rFonts w:asciiTheme="minorEastAsia" w:eastAsiaTheme="minorEastAsia" w:hAnsiTheme="minorEastAsia"/>
            <w:noProof/>
            <w:sz w:val="28"/>
            <w:szCs w:val="28"/>
            <w:lang w:val="zh-CN"/>
          </w:rPr>
          <w:t>-</w:t>
        </w:r>
        <w:r w:rsidR="00C258FF">
          <w:rPr>
            <w:rFonts w:asciiTheme="minorEastAsia" w:eastAsiaTheme="minorEastAsia" w:hAnsiTheme="minorEastAsia"/>
            <w:noProof/>
            <w:sz w:val="28"/>
            <w:szCs w:val="28"/>
          </w:rPr>
          <w:t xml:space="preserve"> 7 -</w: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</w:p>
    </w:sdtContent>
  </w:sdt>
  <w:p w14:paraId="25BDA44F" w14:textId="77777777" w:rsidR="003502DC" w:rsidRDefault="003502DC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0E72506" w14:textId="77777777" w:rsidR="008535A1" w:rsidRDefault="008535A1">
      <w:r>
        <w:separator/>
      </w:r>
    </w:p>
  </w:footnote>
  <w:footnote w:type="continuationSeparator" w:id="0">
    <w:p w14:paraId="7DC9FBF9" w14:textId="77777777" w:rsidR="008535A1" w:rsidRDefault="008535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0C4BA51"/>
    <w:multiLevelType w:val="singleLevel"/>
    <w:tmpl w:val="F0C4BA51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>
    <w:nsid w:val="F3493760"/>
    <w:multiLevelType w:val="singleLevel"/>
    <w:tmpl w:val="F3493760"/>
    <w:lvl w:ilvl="0">
      <w:start w:val="3"/>
      <w:numFmt w:val="decimal"/>
      <w:suff w:val="nothing"/>
      <w:lvlText w:val="%1、"/>
      <w:lvlJc w:val="left"/>
    </w:lvl>
  </w:abstractNum>
  <w:abstractNum w:abstractNumId="2">
    <w:nsid w:val="07E746CD"/>
    <w:multiLevelType w:val="hybridMultilevel"/>
    <w:tmpl w:val="6C5693E8"/>
    <w:lvl w:ilvl="0" w:tplc="2528CACC">
      <w:start w:val="4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1741DD3"/>
    <w:multiLevelType w:val="hybridMultilevel"/>
    <w:tmpl w:val="AB00AF56"/>
    <w:lvl w:ilvl="0" w:tplc="D2943842">
      <w:start w:val="4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DC76A94"/>
    <w:multiLevelType w:val="multilevel"/>
    <w:tmpl w:val="5DC76A94"/>
    <w:lvl w:ilvl="0">
      <w:start w:val="1"/>
      <w:numFmt w:val="decimal"/>
      <w:pStyle w:val="2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E536A5B"/>
    <w:multiLevelType w:val="hybridMultilevel"/>
    <w:tmpl w:val="E800007C"/>
    <w:lvl w:ilvl="0" w:tplc="B5C26B68">
      <w:start w:val="3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4C11B44"/>
    <w:multiLevelType w:val="hybridMultilevel"/>
    <w:tmpl w:val="4DA29546"/>
    <w:lvl w:ilvl="0" w:tplc="1D1AB52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E04698A"/>
    <w:multiLevelType w:val="hybridMultilevel"/>
    <w:tmpl w:val="0C600F34"/>
    <w:lvl w:ilvl="0" w:tplc="6ECE2FEE">
      <w:start w:val="3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E142444"/>
    <w:multiLevelType w:val="multilevel"/>
    <w:tmpl w:val="7E142444"/>
    <w:lvl w:ilvl="0">
      <w:start w:val="1"/>
      <w:numFmt w:val="chineseCountingThousand"/>
      <w:pStyle w:val="1"/>
      <w:lvlText w:val="%1、"/>
      <w:lvlJc w:val="left"/>
      <w:pPr>
        <w:ind w:left="420" w:hanging="420"/>
      </w:pPr>
      <w:rPr>
        <w:rFonts w:hint="eastAsia"/>
        <w:lang w:val="en-US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42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EF83F1E"/>
    <w:multiLevelType w:val="hybridMultilevel"/>
    <w:tmpl w:val="CCCE9C50"/>
    <w:lvl w:ilvl="0" w:tplc="110688B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4"/>
  </w:num>
  <w:num w:numId="3">
    <w:abstractNumId w:val="0"/>
  </w:num>
  <w:num w:numId="4">
    <w:abstractNumId w:val="1"/>
  </w:num>
  <w:num w:numId="5">
    <w:abstractNumId w:val="9"/>
  </w:num>
  <w:num w:numId="6">
    <w:abstractNumId w:val="5"/>
  </w:num>
  <w:num w:numId="7">
    <w:abstractNumId w:val="7"/>
  </w:num>
  <w:num w:numId="8">
    <w:abstractNumId w:val="2"/>
  </w:num>
  <w:num w:numId="9">
    <w:abstractNumId w:val="3"/>
  </w:num>
  <w:num w:numId="10">
    <w:abstractNumId w:val="8"/>
  </w:num>
  <w:num w:numId="11">
    <w:abstractNumId w:val="6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evenAndOddHeaders/>
  <w:drawingGridHorizontalSpacing w:val="158"/>
  <w:drawingGridVerticalSpacing w:val="579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0822"/>
    <w:rsid w:val="00015A14"/>
    <w:rsid w:val="000338C3"/>
    <w:rsid w:val="00033C61"/>
    <w:rsid w:val="00037B05"/>
    <w:rsid w:val="00042188"/>
    <w:rsid w:val="0005193A"/>
    <w:rsid w:val="00053065"/>
    <w:rsid w:val="00065B5F"/>
    <w:rsid w:val="00080602"/>
    <w:rsid w:val="000930CC"/>
    <w:rsid w:val="000A160E"/>
    <w:rsid w:val="000C0E75"/>
    <w:rsid w:val="000C2F9D"/>
    <w:rsid w:val="000F6665"/>
    <w:rsid w:val="00102DA9"/>
    <w:rsid w:val="00103C81"/>
    <w:rsid w:val="001071F5"/>
    <w:rsid w:val="00107625"/>
    <w:rsid w:val="00107B47"/>
    <w:rsid w:val="0011642F"/>
    <w:rsid w:val="00153CA6"/>
    <w:rsid w:val="00161EAA"/>
    <w:rsid w:val="00177512"/>
    <w:rsid w:val="001819CB"/>
    <w:rsid w:val="00184EDD"/>
    <w:rsid w:val="00190320"/>
    <w:rsid w:val="001A2D03"/>
    <w:rsid w:val="001C304C"/>
    <w:rsid w:val="001C5077"/>
    <w:rsid w:val="00200655"/>
    <w:rsid w:val="00215B8E"/>
    <w:rsid w:val="002334E1"/>
    <w:rsid w:val="002E00E1"/>
    <w:rsid w:val="0030561C"/>
    <w:rsid w:val="00332877"/>
    <w:rsid w:val="0034339D"/>
    <w:rsid w:val="003502DC"/>
    <w:rsid w:val="00381F00"/>
    <w:rsid w:val="00387334"/>
    <w:rsid w:val="0039221F"/>
    <w:rsid w:val="00393394"/>
    <w:rsid w:val="003C113A"/>
    <w:rsid w:val="003F207E"/>
    <w:rsid w:val="00460187"/>
    <w:rsid w:val="00484C34"/>
    <w:rsid w:val="004A02EC"/>
    <w:rsid w:val="004C1920"/>
    <w:rsid w:val="004E0AD8"/>
    <w:rsid w:val="004E7F85"/>
    <w:rsid w:val="00515C86"/>
    <w:rsid w:val="00522E14"/>
    <w:rsid w:val="00530293"/>
    <w:rsid w:val="005368E9"/>
    <w:rsid w:val="00546598"/>
    <w:rsid w:val="0055198C"/>
    <w:rsid w:val="00565575"/>
    <w:rsid w:val="005759B2"/>
    <w:rsid w:val="005A1455"/>
    <w:rsid w:val="005A69BA"/>
    <w:rsid w:val="005D1723"/>
    <w:rsid w:val="00601860"/>
    <w:rsid w:val="00632458"/>
    <w:rsid w:val="00634919"/>
    <w:rsid w:val="00646A66"/>
    <w:rsid w:val="006821BC"/>
    <w:rsid w:val="00691DE7"/>
    <w:rsid w:val="006B441E"/>
    <w:rsid w:val="006C34D3"/>
    <w:rsid w:val="006C65AC"/>
    <w:rsid w:val="00713A44"/>
    <w:rsid w:val="00717DDD"/>
    <w:rsid w:val="00743A55"/>
    <w:rsid w:val="00746FA8"/>
    <w:rsid w:val="007542E0"/>
    <w:rsid w:val="0075564E"/>
    <w:rsid w:val="00764949"/>
    <w:rsid w:val="007A4A0F"/>
    <w:rsid w:val="007B48F0"/>
    <w:rsid w:val="007D1082"/>
    <w:rsid w:val="007E29C1"/>
    <w:rsid w:val="007F36FE"/>
    <w:rsid w:val="008249C7"/>
    <w:rsid w:val="008404B6"/>
    <w:rsid w:val="008535A1"/>
    <w:rsid w:val="00853E5D"/>
    <w:rsid w:val="0086075A"/>
    <w:rsid w:val="00873FFB"/>
    <w:rsid w:val="008A3ADA"/>
    <w:rsid w:val="008B483C"/>
    <w:rsid w:val="008F7E44"/>
    <w:rsid w:val="00953149"/>
    <w:rsid w:val="00987838"/>
    <w:rsid w:val="009906B5"/>
    <w:rsid w:val="009E3912"/>
    <w:rsid w:val="009F005F"/>
    <w:rsid w:val="00A03B25"/>
    <w:rsid w:val="00A533E4"/>
    <w:rsid w:val="00A709D8"/>
    <w:rsid w:val="00AA0048"/>
    <w:rsid w:val="00AB65D4"/>
    <w:rsid w:val="00AC3729"/>
    <w:rsid w:val="00AD5991"/>
    <w:rsid w:val="00AF28BA"/>
    <w:rsid w:val="00B2511F"/>
    <w:rsid w:val="00B325DB"/>
    <w:rsid w:val="00B47182"/>
    <w:rsid w:val="00B50822"/>
    <w:rsid w:val="00B55BB0"/>
    <w:rsid w:val="00B77EE6"/>
    <w:rsid w:val="00B80205"/>
    <w:rsid w:val="00BA2122"/>
    <w:rsid w:val="00BA4751"/>
    <w:rsid w:val="00BC5987"/>
    <w:rsid w:val="00BC6B3B"/>
    <w:rsid w:val="00BD0C71"/>
    <w:rsid w:val="00C04D56"/>
    <w:rsid w:val="00C05E68"/>
    <w:rsid w:val="00C258FF"/>
    <w:rsid w:val="00C6153C"/>
    <w:rsid w:val="00CA7A3A"/>
    <w:rsid w:val="00CB35A7"/>
    <w:rsid w:val="00CE309E"/>
    <w:rsid w:val="00D01E2B"/>
    <w:rsid w:val="00D22C0C"/>
    <w:rsid w:val="00D5061D"/>
    <w:rsid w:val="00D71BF5"/>
    <w:rsid w:val="00D773D9"/>
    <w:rsid w:val="00D77B0D"/>
    <w:rsid w:val="00D92245"/>
    <w:rsid w:val="00D95CAA"/>
    <w:rsid w:val="00D97E6E"/>
    <w:rsid w:val="00E03261"/>
    <w:rsid w:val="00E06D67"/>
    <w:rsid w:val="00E1029C"/>
    <w:rsid w:val="00E16744"/>
    <w:rsid w:val="00E20914"/>
    <w:rsid w:val="00E43407"/>
    <w:rsid w:val="00E51766"/>
    <w:rsid w:val="00EA36E3"/>
    <w:rsid w:val="00EB1AC0"/>
    <w:rsid w:val="00ED3293"/>
    <w:rsid w:val="00EF0C9B"/>
    <w:rsid w:val="00EF25E7"/>
    <w:rsid w:val="00EF6E71"/>
    <w:rsid w:val="00F11E63"/>
    <w:rsid w:val="00F162F5"/>
    <w:rsid w:val="00F43FE6"/>
    <w:rsid w:val="00F50666"/>
    <w:rsid w:val="00F84BB2"/>
    <w:rsid w:val="00F84D52"/>
    <w:rsid w:val="00F95C98"/>
    <w:rsid w:val="00F973C8"/>
    <w:rsid w:val="00FD2264"/>
    <w:rsid w:val="00FD4B15"/>
    <w:rsid w:val="00FF12B2"/>
    <w:rsid w:val="00FF798E"/>
    <w:rsid w:val="038F51E3"/>
    <w:rsid w:val="058B5AB3"/>
    <w:rsid w:val="05D624C0"/>
    <w:rsid w:val="06EF2E5F"/>
    <w:rsid w:val="09180088"/>
    <w:rsid w:val="0AA13EB9"/>
    <w:rsid w:val="0D4D1E8C"/>
    <w:rsid w:val="100276B4"/>
    <w:rsid w:val="12403A27"/>
    <w:rsid w:val="12EA1960"/>
    <w:rsid w:val="13FD40DC"/>
    <w:rsid w:val="142332CC"/>
    <w:rsid w:val="1723384F"/>
    <w:rsid w:val="172F7DA2"/>
    <w:rsid w:val="17D77DB2"/>
    <w:rsid w:val="1AAE0944"/>
    <w:rsid w:val="1E1011CA"/>
    <w:rsid w:val="1F526761"/>
    <w:rsid w:val="1FDB4407"/>
    <w:rsid w:val="20585C0F"/>
    <w:rsid w:val="205E07B5"/>
    <w:rsid w:val="23045156"/>
    <w:rsid w:val="238C0F25"/>
    <w:rsid w:val="259F44C0"/>
    <w:rsid w:val="28BF7B98"/>
    <w:rsid w:val="29A4282D"/>
    <w:rsid w:val="2A3D0F79"/>
    <w:rsid w:val="2D483B43"/>
    <w:rsid w:val="31862298"/>
    <w:rsid w:val="34D7033C"/>
    <w:rsid w:val="367B1F4E"/>
    <w:rsid w:val="37A25EEA"/>
    <w:rsid w:val="39CE45A7"/>
    <w:rsid w:val="3B3538B6"/>
    <w:rsid w:val="3EC20DBF"/>
    <w:rsid w:val="3EFD70F7"/>
    <w:rsid w:val="3F9D7333"/>
    <w:rsid w:val="413914C6"/>
    <w:rsid w:val="431C2432"/>
    <w:rsid w:val="43C76315"/>
    <w:rsid w:val="47443317"/>
    <w:rsid w:val="48295AFD"/>
    <w:rsid w:val="49D144AE"/>
    <w:rsid w:val="49D628F6"/>
    <w:rsid w:val="4ABD4848"/>
    <w:rsid w:val="51547F9A"/>
    <w:rsid w:val="51F37849"/>
    <w:rsid w:val="55E24077"/>
    <w:rsid w:val="594234B0"/>
    <w:rsid w:val="5A5A44A4"/>
    <w:rsid w:val="5F6361DC"/>
    <w:rsid w:val="60DE30A0"/>
    <w:rsid w:val="618A0DEF"/>
    <w:rsid w:val="61CD0018"/>
    <w:rsid w:val="61DA11C3"/>
    <w:rsid w:val="69085706"/>
    <w:rsid w:val="6A9C1A54"/>
    <w:rsid w:val="6B9726C1"/>
    <w:rsid w:val="6D90357B"/>
    <w:rsid w:val="6FCF52A1"/>
    <w:rsid w:val="707A450F"/>
    <w:rsid w:val="780411C4"/>
    <w:rsid w:val="78B14BFC"/>
    <w:rsid w:val="7B9D4281"/>
    <w:rsid w:val="7DEA6520"/>
    <w:rsid w:val="7F9322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B2FFC3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7838"/>
    <w:pPr>
      <w:widowControl w:val="0"/>
      <w:jc w:val="both"/>
    </w:pPr>
    <w:rPr>
      <w:rFonts w:eastAsia="仿宋" w:cstheme="minorBidi"/>
      <w:kern w:val="2"/>
      <w:sz w:val="32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1"/>
      </w:numPr>
      <w:spacing w:before="340" w:after="330"/>
      <w:outlineLvl w:val="0"/>
    </w:pPr>
    <w:rPr>
      <w:rFonts w:eastAsia="黑体"/>
      <w:bCs/>
      <w:kern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numPr>
        <w:numId w:val="2"/>
      </w:numPr>
      <w:spacing w:before="260" w:after="260"/>
      <w:outlineLvl w:val="1"/>
    </w:pPr>
    <w:rPr>
      <w:rFonts w:asciiTheme="majorHAnsi" w:eastAsia="楷体" w:hAnsiTheme="majorHAnsi" w:cstheme="majorBidi"/>
      <w:bCs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5">
    <w:name w:val="Title"/>
    <w:basedOn w:val="a"/>
    <w:next w:val="a"/>
    <w:link w:val="Char1"/>
    <w:uiPriority w:val="10"/>
    <w:qFormat/>
    <w:pPr>
      <w:spacing w:before="240" w:after="60"/>
      <w:jc w:val="center"/>
      <w:outlineLvl w:val="0"/>
    </w:pPr>
    <w:rPr>
      <w:rFonts w:asciiTheme="majorHAnsi" w:eastAsia="方正小标宋简体" w:hAnsiTheme="majorHAnsi" w:cstheme="majorBidi"/>
      <w:bCs/>
      <w:sz w:val="44"/>
      <w:szCs w:val="32"/>
    </w:rPr>
  </w:style>
  <w:style w:type="character" w:styleId="a6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Char0">
    <w:name w:val="页眉 Char"/>
    <w:basedOn w:val="a0"/>
    <w:link w:val="a4"/>
    <w:uiPriority w:val="99"/>
    <w:qFormat/>
    <w:rPr>
      <w:rFonts w:ascii="Times New Roman" w:eastAsia="仿宋" w:hAnsi="Times New Roman"/>
      <w:sz w:val="18"/>
      <w:szCs w:val="18"/>
    </w:rPr>
  </w:style>
  <w:style w:type="character" w:customStyle="1" w:styleId="Char">
    <w:name w:val="页脚 Char"/>
    <w:basedOn w:val="a0"/>
    <w:link w:val="a3"/>
    <w:uiPriority w:val="99"/>
    <w:rPr>
      <w:rFonts w:ascii="Times New Roman" w:eastAsia="仿宋" w:hAnsi="Times New Roman"/>
      <w:sz w:val="18"/>
      <w:szCs w:val="18"/>
    </w:rPr>
  </w:style>
  <w:style w:type="character" w:customStyle="1" w:styleId="Char1">
    <w:name w:val="标题 Char"/>
    <w:basedOn w:val="a0"/>
    <w:link w:val="a5"/>
    <w:uiPriority w:val="10"/>
    <w:qFormat/>
    <w:rPr>
      <w:rFonts w:asciiTheme="majorHAnsi" w:eastAsia="方正小标宋简体" w:hAnsiTheme="majorHAnsi" w:cstheme="majorBidi"/>
      <w:bCs/>
      <w:sz w:val="44"/>
      <w:szCs w:val="32"/>
    </w:rPr>
  </w:style>
  <w:style w:type="character" w:customStyle="1" w:styleId="1Char">
    <w:name w:val="标题 1 Char"/>
    <w:basedOn w:val="a0"/>
    <w:link w:val="1"/>
    <w:uiPriority w:val="9"/>
    <w:qFormat/>
    <w:rPr>
      <w:rFonts w:eastAsia="黑体" w:cstheme="minorBidi"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qFormat/>
    <w:rPr>
      <w:rFonts w:asciiTheme="majorHAnsi" w:eastAsia="楷体" w:hAnsiTheme="majorHAnsi" w:cstheme="majorBidi"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Pr>
      <w:rFonts w:ascii="Times New Roman" w:eastAsia="仿宋" w:hAnsi="Times New Roman"/>
      <w:b/>
      <w:bCs/>
      <w:sz w:val="32"/>
      <w:szCs w:val="32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Cs w:val="32"/>
    </w:rPr>
  </w:style>
  <w:style w:type="paragraph" w:styleId="a8">
    <w:name w:val="No Spacing"/>
    <w:link w:val="Char2"/>
    <w:uiPriority w:val="1"/>
    <w:qFormat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2">
    <w:name w:val="无间隔 Char"/>
    <w:basedOn w:val="a0"/>
    <w:link w:val="a8"/>
    <w:uiPriority w:val="1"/>
    <w:qFormat/>
    <w:rPr>
      <w:kern w:val="0"/>
      <w:sz w:val="22"/>
    </w:rPr>
  </w:style>
  <w:style w:type="paragraph" w:styleId="a9">
    <w:name w:val="Balloon Text"/>
    <w:basedOn w:val="a"/>
    <w:link w:val="Char3"/>
    <w:uiPriority w:val="99"/>
    <w:semiHidden/>
    <w:unhideWhenUsed/>
    <w:rsid w:val="008A3ADA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8A3ADA"/>
    <w:rPr>
      <w:rFonts w:eastAsia="仿宋" w:cstheme="minorBidi"/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7838"/>
    <w:pPr>
      <w:widowControl w:val="0"/>
      <w:jc w:val="both"/>
    </w:pPr>
    <w:rPr>
      <w:rFonts w:eastAsia="仿宋" w:cstheme="minorBidi"/>
      <w:kern w:val="2"/>
      <w:sz w:val="32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1"/>
      </w:numPr>
      <w:spacing w:before="340" w:after="330"/>
      <w:outlineLvl w:val="0"/>
    </w:pPr>
    <w:rPr>
      <w:rFonts w:eastAsia="黑体"/>
      <w:bCs/>
      <w:kern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numPr>
        <w:numId w:val="2"/>
      </w:numPr>
      <w:spacing w:before="260" w:after="260"/>
      <w:outlineLvl w:val="1"/>
    </w:pPr>
    <w:rPr>
      <w:rFonts w:asciiTheme="majorHAnsi" w:eastAsia="楷体" w:hAnsiTheme="majorHAnsi" w:cstheme="majorBidi"/>
      <w:bCs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5">
    <w:name w:val="Title"/>
    <w:basedOn w:val="a"/>
    <w:next w:val="a"/>
    <w:link w:val="Char1"/>
    <w:uiPriority w:val="10"/>
    <w:qFormat/>
    <w:pPr>
      <w:spacing w:before="240" w:after="60"/>
      <w:jc w:val="center"/>
      <w:outlineLvl w:val="0"/>
    </w:pPr>
    <w:rPr>
      <w:rFonts w:asciiTheme="majorHAnsi" w:eastAsia="方正小标宋简体" w:hAnsiTheme="majorHAnsi" w:cstheme="majorBidi"/>
      <w:bCs/>
      <w:sz w:val="44"/>
      <w:szCs w:val="32"/>
    </w:rPr>
  </w:style>
  <w:style w:type="character" w:styleId="a6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Char0">
    <w:name w:val="页眉 Char"/>
    <w:basedOn w:val="a0"/>
    <w:link w:val="a4"/>
    <w:uiPriority w:val="99"/>
    <w:qFormat/>
    <w:rPr>
      <w:rFonts w:ascii="Times New Roman" w:eastAsia="仿宋" w:hAnsi="Times New Roman"/>
      <w:sz w:val="18"/>
      <w:szCs w:val="18"/>
    </w:rPr>
  </w:style>
  <w:style w:type="character" w:customStyle="1" w:styleId="Char">
    <w:name w:val="页脚 Char"/>
    <w:basedOn w:val="a0"/>
    <w:link w:val="a3"/>
    <w:uiPriority w:val="99"/>
    <w:rPr>
      <w:rFonts w:ascii="Times New Roman" w:eastAsia="仿宋" w:hAnsi="Times New Roman"/>
      <w:sz w:val="18"/>
      <w:szCs w:val="18"/>
    </w:rPr>
  </w:style>
  <w:style w:type="character" w:customStyle="1" w:styleId="Char1">
    <w:name w:val="标题 Char"/>
    <w:basedOn w:val="a0"/>
    <w:link w:val="a5"/>
    <w:uiPriority w:val="10"/>
    <w:qFormat/>
    <w:rPr>
      <w:rFonts w:asciiTheme="majorHAnsi" w:eastAsia="方正小标宋简体" w:hAnsiTheme="majorHAnsi" w:cstheme="majorBidi"/>
      <w:bCs/>
      <w:sz w:val="44"/>
      <w:szCs w:val="32"/>
    </w:rPr>
  </w:style>
  <w:style w:type="character" w:customStyle="1" w:styleId="1Char">
    <w:name w:val="标题 1 Char"/>
    <w:basedOn w:val="a0"/>
    <w:link w:val="1"/>
    <w:uiPriority w:val="9"/>
    <w:qFormat/>
    <w:rPr>
      <w:rFonts w:eastAsia="黑体" w:cstheme="minorBidi"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qFormat/>
    <w:rPr>
      <w:rFonts w:asciiTheme="majorHAnsi" w:eastAsia="楷体" w:hAnsiTheme="majorHAnsi" w:cstheme="majorBidi"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Pr>
      <w:rFonts w:ascii="Times New Roman" w:eastAsia="仿宋" w:hAnsi="Times New Roman"/>
      <w:b/>
      <w:bCs/>
      <w:sz w:val="32"/>
      <w:szCs w:val="32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Cs w:val="32"/>
    </w:rPr>
  </w:style>
  <w:style w:type="paragraph" w:styleId="a8">
    <w:name w:val="No Spacing"/>
    <w:link w:val="Char2"/>
    <w:uiPriority w:val="1"/>
    <w:qFormat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2">
    <w:name w:val="无间隔 Char"/>
    <w:basedOn w:val="a0"/>
    <w:link w:val="a8"/>
    <w:uiPriority w:val="1"/>
    <w:qFormat/>
    <w:rPr>
      <w:kern w:val="0"/>
      <w:sz w:val="22"/>
    </w:rPr>
  </w:style>
  <w:style w:type="paragraph" w:styleId="a9">
    <w:name w:val="Balloon Text"/>
    <w:basedOn w:val="a"/>
    <w:link w:val="Char3"/>
    <w:uiPriority w:val="99"/>
    <w:semiHidden/>
    <w:unhideWhenUsed/>
    <w:rsid w:val="008A3ADA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8A3ADA"/>
    <w:rPr>
      <w:rFonts w:eastAsia="仿宋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image" Target="media/image1.emf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" Type="http://schemas.openxmlformats.org/officeDocument/2006/relationships/customXml" Target="../customXml/item3.xml"/><Relationship Id="rId21" Type="http://schemas.openxmlformats.org/officeDocument/2006/relationships/image" Target="media/image8.png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24" Type="http://schemas.openxmlformats.org/officeDocument/2006/relationships/image" Target="media/image11.png"/><Relationship Id="rId5" Type="http://schemas.openxmlformats.org/officeDocument/2006/relationships/customXml" Target="../customXml/item5.xml"/><Relationship Id="rId15" Type="http://schemas.openxmlformats.org/officeDocument/2006/relationships/image" Target="media/image2.png"/><Relationship Id="rId23" Type="http://schemas.openxmlformats.org/officeDocument/2006/relationships/image" Target="media/image10.png"/><Relationship Id="rId28" Type="http://schemas.openxmlformats.org/officeDocument/2006/relationships/footer" Target="footer2.xml"/><Relationship Id="rId10" Type="http://schemas.openxmlformats.org/officeDocument/2006/relationships/webSettings" Target="webSettings.xml"/><Relationship Id="rId19" Type="http://schemas.openxmlformats.org/officeDocument/2006/relationships/image" Target="media/image6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9.png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5610FD0264F859448189F3DD25EE710B" ma:contentTypeVersion="3" ma:contentTypeDescription="新建文档。" ma:contentTypeScope="" ma:versionID="617b77b71c400efab68c0c6d0d471f16">
  <xsd:schema xmlns:xsd="http://www.w3.org/2001/XMLSchema" xmlns:xs="http://www.w3.org/2001/XMLSchema" xmlns:p="http://schemas.microsoft.com/office/2006/metadata/properties" xmlns:ns3="81112606-943c-4f56-b30a-c1c8105606ab" targetNamespace="http://schemas.microsoft.com/office/2006/metadata/properties" ma:root="true" ma:fieldsID="9821ea61419fd0b415b6fc7be07f6fc4" ns3:_="">
    <xsd:import namespace="81112606-943c-4f56-b30a-c1c8105606ab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1112606-943c-4f56-b30a-c1c8105606ab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共享对象详细信息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共享提示哈希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8081AB-E406-48B1-A291-B460BF045CD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4CA6903-CE72-41B0-ADF9-8B6740F2CD4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1112606-943c-4f56-b30a-c1c8105606a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4.xml><?xml version="1.0" encoding="utf-8"?>
<ds:datastoreItem xmlns:ds="http://schemas.openxmlformats.org/officeDocument/2006/customXml" ds:itemID="{548D7B0E-3A4C-48B2-8A4E-8A3B2CB6B3E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BAD55EB3-EEAF-4B15-BA7E-B481EA01EA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52</Words>
  <Characters>871</Characters>
  <Application>Microsoft Office Word</Application>
  <DocSecurity>0</DocSecurity>
  <Lines>7</Lines>
  <Paragraphs>2</Paragraphs>
  <ScaleCrop>false</ScaleCrop>
  <Company>Microsoft</Company>
  <LinksUpToDate>false</LinksUpToDate>
  <CharactersWithSpaces>10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ng</dc:creator>
  <cp:lastModifiedBy>HP</cp:lastModifiedBy>
  <cp:revision>2</cp:revision>
  <dcterms:created xsi:type="dcterms:W3CDTF">2021-09-17T03:07:00Z</dcterms:created>
  <dcterms:modified xsi:type="dcterms:W3CDTF">2021-09-17T03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  <property fmtid="{D5CDD505-2E9C-101B-9397-08002B2CF9AE}" pid="3" name="ContentTypeId">
    <vt:lpwstr>0x0101005610FD0264F859448189F3DD25EE710B</vt:lpwstr>
  </property>
</Properties>
</file>